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69" r:id="rId2"/>
    <p:sldId id="332" r:id="rId3"/>
    <p:sldId id="328" r:id="rId4"/>
    <p:sldId id="329" r:id="rId5"/>
    <p:sldId id="318" r:id="rId6"/>
    <p:sldId id="270" r:id="rId7"/>
    <p:sldId id="320" r:id="rId8"/>
    <p:sldId id="302" r:id="rId9"/>
    <p:sldId id="312" r:id="rId10"/>
    <p:sldId id="311" r:id="rId11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6131" autoAdjust="0"/>
    <p:restoredTop sz="94660"/>
  </p:normalViewPr>
  <p:slideViewPr>
    <p:cSldViewPr>
      <p:cViewPr varScale="1">
        <p:scale>
          <a:sx n="69" d="100"/>
          <a:sy n="69" d="100"/>
        </p:scale>
        <p:origin x="1722" y="60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-2848" y="-72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408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555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802.11-17/1302r1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3" r:id="rId8"/>
    <p:sldLayoutId id="2147486144" r:id="rId9"/>
    <p:sldLayoutId id="2147486145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ko-KR" dirty="0"/>
              <a:t>WUR Mode Operation Procedures</a:t>
            </a:r>
            <a:endParaRPr lang="en-US" altLang="en-US" dirty="0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/>
              <a:t>Date:</a:t>
            </a:r>
            <a:r>
              <a:rPr lang="en-US" altLang="en-US" sz="2000" b="0" dirty="0"/>
              <a:t> 2017-09-13</a:t>
            </a: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s:</a:t>
            </a:r>
            <a:endParaRPr lang="en-US" altLang="en-US" sz="2000" b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8759249"/>
              </p:ext>
            </p:extLst>
          </p:nvPr>
        </p:nvGraphicFramePr>
        <p:xfrm>
          <a:off x="381001" y="2534920"/>
          <a:ext cx="8305800" cy="148336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94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567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ompan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Lei Huang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6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Panasonic Corporation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lei.huang@sg.panasonic.com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ja-JP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ojan Chitrakar 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SG" altLang="ko-KR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Yoshio Urabe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9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September 2017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P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1600200"/>
          </a:xfrm>
        </p:spPr>
        <p:txBody>
          <a:bodyPr>
            <a:normAutofit/>
          </a:bodyPr>
          <a:lstStyle/>
          <a:p>
            <a:pPr lvl="0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Do you support to modify R.4.2.A in 11ba SFD as follows?</a:t>
            </a: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>
              <a:buNone/>
            </a:pPr>
            <a:r>
              <a:rPr lang="en-SG" sz="1800" dirty="0">
                <a:latin typeface="Arial" panose="020B0604020202020204" pitchFamily="34" charset="0"/>
                <a:cs typeface="Arial" panose="020B0604020202020204" pitchFamily="34" charset="0"/>
              </a:rPr>
              <a:t>R.4.2.A: Define WUR Action frame to enable WUR negotiation</a:t>
            </a:r>
            <a:r>
              <a:rPr lang="en-SG" sz="1800" u="sng" dirty="0">
                <a:latin typeface="Arial" panose="020B0604020202020204" pitchFamily="34" charset="0"/>
                <a:cs typeface="Arial" panose="020B0604020202020204" pitchFamily="34" charset="0"/>
              </a:rPr>
              <a:t>, WUR mode entry, WUR mode exit and WUR mode entry incorporating WUR negotiation</a:t>
            </a:r>
          </a:p>
          <a:p>
            <a:pPr marL="800100" lvl="2" indent="0">
              <a:buNone/>
            </a:pPr>
            <a:r>
              <a:rPr lang="en-SG" sz="1600" dirty="0">
                <a:latin typeface="Arial" panose="020B0604020202020204" pitchFamily="34" charset="0"/>
                <a:cs typeface="Arial" panose="020B0604020202020204" pitchFamily="34" charset="0"/>
              </a:rPr>
              <a:t>–	 Note that WUR Action frame is sent through primary connectivity radio</a:t>
            </a:r>
          </a:p>
          <a:p>
            <a:pPr lvl="2"/>
            <a:endParaRPr lang="en-SG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10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18950397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September</a:t>
            </a:r>
            <a:r>
              <a:rPr lang="en-US" dirty="0"/>
              <a:t> 2017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200" y="1447800"/>
            <a:ext cx="83058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dirty="0"/>
              <a:t>WUR STA can operate WUR mode and PM mode simultaneously.</a:t>
            </a:r>
          </a:p>
          <a:p>
            <a:pPr marL="266700" indent="-266700">
              <a:buFont typeface="Wingdings" panose="05000000000000000000" pitchFamily="2" charset="2"/>
              <a:buChar char="q"/>
            </a:pPr>
            <a:endParaRPr lang="en-US" sz="1800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800" dirty="0"/>
              <a:t>WUR STA operates WUR mode and PS mode simultaneously according to R.4.5.B of 11ba SFD [1].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US" sz="1800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SG" sz="1800" dirty="0"/>
              <a:t>When WUR STA operates WUR mode and active mode simultaneously, its PCR behaves exactly as in active mode.</a:t>
            </a:r>
          </a:p>
          <a:p>
            <a:pPr marL="266700" indent="-266700">
              <a:buFont typeface="Wingdings" panose="05000000000000000000" pitchFamily="2" charset="2"/>
              <a:buChar char="q"/>
            </a:pPr>
            <a:endParaRPr lang="en-US" sz="1800" dirty="0"/>
          </a:p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dirty="0"/>
              <a:t>When WUR STA does not operate in WUR mode, it just follows PM mode operation.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WUR Mode Operation</a:t>
            </a:r>
          </a:p>
        </p:txBody>
      </p:sp>
    </p:spTree>
    <p:extLst>
      <p:ext uri="{BB962C8B-B14F-4D97-AF65-F5344CB8AC3E}">
        <p14:creationId xmlns:p14="http://schemas.microsoft.com/office/powerpoint/2010/main" val="16421189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September</a:t>
            </a:r>
            <a:r>
              <a:rPr lang="en-US" dirty="0"/>
              <a:t> 2017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1000" y="1371600"/>
            <a:ext cx="8305800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SG" sz="1800" dirty="0"/>
              <a:t>According to 11ba SFD [1], </a:t>
            </a:r>
            <a:r>
              <a:rPr lang="en-SG" sz="1800" i="1" u="sng" dirty="0"/>
              <a:t>WUR mode signaling shall be defined for the WUR STA to enter the WUR mode by explicit signaling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SG" sz="1600" i="1" u="sng" dirty="0"/>
              <a:t>Wake-up operating parameter is notified in WUR mode signaling</a:t>
            </a:r>
            <a:endParaRPr lang="en-US" sz="1600" i="1" u="sng" dirty="0"/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600" dirty="0"/>
              <a:t>Example wake-up operating parameters: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600" dirty="0"/>
              <a:t>WUR Beacon interval,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SG" sz="1600" dirty="0"/>
              <a:t>STA identifier,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SG" sz="1600" dirty="0"/>
              <a:t>Time required for turning on PCR, 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SG" sz="1600" dirty="0"/>
              <a:t>Duty cycle schedule of the </a:t>
            </a:r>
            <a:r>
              <a:rPr lang="en-SG" sz="1600" dirty="0" err="1"/>
              <a:t>WURx</a:t>
            </a:r>
            <a:r>
              <a:rPr lang="en-SG" sz="1600" dirty="0"/>
              <a:t>,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800" dirty="0"/>
              <a:t>…</a:t>
            </a:r>
          </a:p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b="1" u="sng" dirty="0"/>
              <a:t>Implication</a:t>
            </a:r>
            <a:r>
              <a:rPr lang="en-US" sz="1800" dirty="0"/>
              <a:t>: 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600" dirty="0"/>
              <a:t>WUR STA can enter WUR mode by a </a:t>
            </a:r>
            <a:r>
              <a:rPr lang="en-US" sz="1600" dirty="0">
                <a:solidFill>
                  <a:srgbClr val="FF0000"/>
                </a:solidFill>
              </a:rPr>
              <a:t>WUR mode entry procedure incorporating WUR negotiation</a:t>
            </a:r>
            <a:endParaRPr lang="en-SG" sz="1600" dirty="0">
              <a:solidFill>
                <a:srgbClr val="FF0000"/>
              </a:solidFill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WUR Mode Entry (1/2)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7649862"/>
              </p:ext>
            </p:extLst>
          </p:nvPr>
        </p:nvGraphicFramePr>
        <p:xfrm>
          <a:off x="1752600" y="4900613"/>
          <a:ext cx="3789363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6" name="Visio" r:id="rId3" imgW="3628696" imgH="1252530" progId="Visio.Drawing.11">
                  <p:embed/>
                </p:oleObj>
              </mc:Choice>
              <mc:Fallback>
                <p:oleObj name="Visio" r:id="rId3" imgW="3628696" imgH="125253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2600" y="4900613"/>
                        <a:ext cx="3789363" cy="1530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ular Callout 9"/>
          <p:cNvSpPr/>
          <p:nvPr/>
        </p:nvSpPr>
        <p:spPr bwMode="auto">
          <a:xfrm>
            <a:off x="6248400" y="5167943"/>
            <a:ext cx="990600" cy="685800"/>
          </a:xfrm>
          <a:prstGeom prst="wedgeRectCallout">
            <a:avLst>
              <a:gd name="adj1" fmla="val -141878"/>
              <a:gd name="adj2" fmla="val 30182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28887924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85800" y="1524000"/>
            <a:ext cx="784701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SG" sz="1800" dirty="0"/>
              <a:t>According to 11ba SFD [1], </a:t>
            </a:r>
            <a:r>
              <a:rPr lang="en-SG" sz="1800" i="1" u="sng" dirty="0"/>
              <a:t>WUR Action frame shall be defined to enable WUR negotiation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endParaRPr lang="en-US" sz="1800" dirty="0"/>
          </a:p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b="1" u="sng" dirty="0"/>
              <a:t>Implication</a:t>
            </a:r>
            <a:r>
              <a:rPr lang="en-US" sz="1800" dirty="0"/>
              <a:t>: 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800" dirty="0"/>
              <a:t>WUR STA can enter WUR mode via a </a:t>
            </a:r>
            <a:r>
              <a:rPr lang="en-US" sz="1800" dirty="0">
                <a:solidFill>
                  <a:srgbClr val="FF0000"/>
                </a:solidFill>
              </a:rPr>
              <a:t>WUR negotiation </a:t>
            </a:r>
            <a:r>
              <a:rPr lang="en-US" sz="1800" dirty="0"/>
              <a:t>procedure, followed by a </a:t>
            </a:r>
            <a:r>
              <a:rPr lang="en-US" sz="1800" dirty="0">
                <a:solidFill>
                  <a:srgbClr val="FF0000"/>
                </a:solidFill>
              </a:rPr>
              <a:t>WUR mode entry </a:t>
            </a:r>
            <a:r>
              <a:rPr lang="en-US" sz="1800" dirty="0"/>
              <a:t>procedure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800" dirty="0"/>
              <a:t>In this case, it is unnecessary to negotiate wake-up operating parameters during the WUR mode entry procedure</a:t>
            </a:r>
            <a:endParaRPr lang="en-SG" sz="1800" dirty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WUR Mode Entry (2/2)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779577"/>
              </p:ext>
            </p:extLst>
          </p:nvPr>
        </p:nvGraphicFramePr>
        <p:xfrm>
          <a:off x="2450306" y="4351406"/>
          <a:ext cx="3789363" cy="188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5" name="Visio" r:id="rId3" imgW="3628696" imgH="1540620" progId="Visio.Drawing.11">
                  <p:embed/>
                </p:oleObj>
              </mc:Choice>
              <mc:Fallback>
                <p:oleObj name="Visio" r:id="rId3" imgW="3628696" imgH="1540620" progId="Visio.Drawing.11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50306" y="4351406"/>
                        <a:ext cx="3789363" cy="1882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ular Callout 7"/>
          <p:cNvSpPr/>
          <p:nvPr/>
        </p:nvSpPr>
        <p:spPr bwMode="auto">
          <a:xfrm>
            <a:off x="6858000" y="4495800"/>
            <a:ext cx="990600" cy="685800"/>
          </a:xfrm>
          <a:prstGeom prst="wedgeRectCallout">
            <a:avLst>
              <a:gd name="adj1" fmla="val -141878"/>
              <a:gd name="adj2" fmla="val 30182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16672080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609600"/>
          </a:xfrm>
        </p:spPr>
        <p:txBody>
          <a:bodyPr/>
          <a:lstStyle/>
          <a:p>
            <a:r>
              <a:rPr lang="en-US" dirty="0"/>
              <a:t>WUR Mode Exi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September 2017</a:t>
            </a:r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381000" y="1708929"/>
            <a:ext cx="8382000" cy="438509"/>
          </a:xfrm>
        </p:spPr>
        <p:txBody>
          <a:bodyPr/>
          <a:lstStyle/>
          <a:p>
            <a:pPr marL="361950" indent="-361950"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altLang="ko-KR" sz="2000" b="0" dirty="0">
                <a:latin typeface="Arial" panose="020B0604020202020204" pitchFamily="34" charset="0"/>
                <a:cs typeface="Arial" panose="020B0604020202020204" pitchFamily="34" charset="0"/>
              </a:rPr>
              <a:t>WUR STA can exit WUR mode via a </a:t>
            </a:r>
            <a:r>
              <a:rPr lang="en-US" altLang="ko-KR" sz="2000" b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UR mode exit </a:t>
            </a:r>
            <a:r>
              <a:rPr lang="en-US" altLang="ko-KR" sz="2000" b="0" dirty="0">
                <a:latin typeface="Arial" panose="020B0604020202020204" pitchFamily="34" charset="0"/>
                <a:cs typeface="Arial" panose="020B0604020202020204" pitchFamily="34" charset="0"/>
              </a:rPr>
              <a:t>procedure.</a:t>
            </a:r>
            <a:endParaRPr lang="en-US" altLang="ko-KR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6981652"/>
              </p:ext>
            </p:extLst>
          </p:nvPr>
        </p:nvGraphicFramePr>
        <p:xfrm>
          <a:off x="609600" y="3779838"/>
          <a:ext cx="3789362" cy="170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2" name="Visio" r:id="rId3" imgW="3628696" imgH="1396710" progId="Visio.Drawing.11">
                  <p:embed/>
                </p:oleObj>
              </mc:Choice>
              <mc:Fallback>
                <p:oleObj name="Visio" r:id="rId3" imgW="3628696" imgH="1396710" progId="Visio.Drawing.11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9600" y="3779838"/>
                        <a:ext cx="3789362" cy="1706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ular Callout 10"/>
          <p:cNvSpPr/>
          <p:nvPr/>
        </p:nvSpPr>
        <p:spPr bwMode="auto">
          <a:xfrm>
            <a:off x="2884487" y="3181350"/>
            <a:ext cx="990600" cy="685800"/>
          </a:xfrm>
          <a:prstGeom prst="wedgeRectCallout">
            <a:avLst>
              <a:gd name="adj1" fmla="val -804"/>
              <a:gd name="adj2" fmla="val 119490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7181323"/>
              </p:ext>
            </p:extLst>
          </p:nvPr>
        </p:nvGraphicFramePr>
        <p:xfrm>
          <a:off x="4754563" y="3649663"/>
          <a:ext cx="3789362" cy="190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3" name="Visio" r:id="rId5" imgW="3628696" imgH="1554930" progId="Visio.Drawing.11">
                  <p:embed/>
                </p:oleObj>
              </mc:Choice>
              <mc:Fallback>
                <p:oleObj name="Visio" r:id="rId5" imgW="3628696" imgH="155493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54563" y="3649663"/>
                        <a:ext cx="3789362" cy="1900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ular Callout 13"/>
          <p:cNvSpPr/>
          <p:nvPr/>
        </p:nvSpPr>
        <p:spPr bwMode="auto">
          <a:xfrm>
            <a:off x="7010400" y="3008463"/>
            <a:ext cx="990600" cy="685800"/>
          </a:xfrm>
          <a:prstGeom prst="wedgeRectCallout">
            <a:avLst>
              <a:gd name="adj1" fmla="val -2546"/>
              <a:gd name="adj2" fmla="val 124522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29608273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/>
              <a:t>Proposal: WUR Action Fra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610600" cy="1566046"/>
          </a:xfrm>
        </p:spPr>
        <p:txBody>
          <a:bodyPr/>
          <a:lstStyle/>
          <a:p>
            <a:pPr marL="361950" indent="-361950"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altLang="ko-KR" sz="2000" b="0" dirty="0">
                <a:latin typeface="Arial" panose="020B0604020202020204" pitchFamily="34" charset="0"/>
                <a:cs typeface="Arial" panose="020B0604020202020204" pitchFamily="34" charset="0"/>
              </a:rPr>
              <a:t>In addition to WUR negotiation, </a:t>
            </a:r>
            <a:r>
              <a:rPr lang="en-SG" altLang="ko-KR" sz="1800" b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UR Action frame </a:t>
            </a:r>
            <a:r>
              <a:rPr lang="en-SG" altLang="ko-KR" sz="1800" b="0" dirty="0">
                <a:latin typeface="Arial" panose="020B0604020202020204" pitchFamily="34" charset="0"/>
                <a:cs typeface="Arial" panose="020B0604020202020204" pitchFamily="34" charset="0"/>
              </a:rPr>
              <a:t>shall also enable </a:t>
            </a:r>
          </a:p>
          <a:p>
            <a:pPr marL="762000"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UR mode entry</a:t>
            </a:r>
          </a:p>
          <a:p>
            <a:pPr marL="762000"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UR mode entry incorporating WUR negotiation</a:t>
            </a:r>
          </a:p>
          <a:p>
            <a:pPr marL="762000"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UR mode exit</a:t>
            </a:r>
          </a:p>
          <a:p>
            <a:pPr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sz="2000" u="sng" dirty="0"/>
              <a:t>Merit</a:t>
            </a:r>
            <a:r>
              <a:rPr lang="en-US" sz="2000" b="0" dirty="0"/>
              <a:t>: simplified 11ba specifica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September 2017</a:t>
            </a:r>
          </a:p>
        </p:txBody>
      </p:sp>
      <p:sp>
        <p:nvSpPr>
          <p:cNvPr id="12" name="Rectangle 11"/>
          <p:cNvSpPr/>
          <p:nvPr/>
        </p:nvSpPr>
        <p:spPr>
          <a:xfrm>
            <a:off x="615082" y="5376436"/>
            <a:ext cx="7632848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/>
              <a:t>The WUR Action field identifies different WUR Action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/>
              <a:t>WUR Mode Request, WUR Mode Response, etc.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/>
              <a:t>The WUR Mode element contains wake-up operating parameters</a:t>
            </a:r>
          </a:p>
        </p:txBody>
      </p:sp>
      <p:pic>
        <p:nvPicPr>
          <p:cNvPr id="13" name="tab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7400" y="4422843"/>
            <a:ext cx="6096000" cy="82804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" y="3063199"/>
            <a:ext cx="6348413" cy="1165651"/>
          </a:xfrm>
          <a:prstGeom prst="rect">
            <a:avLst/>
          </a:prstGeom>
        </p:spPr>
      </p:pic>
      <p:cxnSp>
        <p:nvCxnSpPr>
          <p:cNvPr id="15" name="Straight Connector 14"/>
          <p:cNvCxnSpPr/>
          <p:nvPr/>
        </p:nvCxnSpPr>
        <p:spPr bwMode="auto">
          <a:xfrm flipH="1">
            <a:off x="3124200" y="3821657"/>
            <a:ext cx="3124200" cy="60118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>
            <a:off x="6858000" y="3821657"/>
            <a:ext cx="1295400" cy="60118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24979919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/>
              <a:t>Example WUR Mode el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599"/>
            <a:ext cx="8610600" cy="5103813"/>
          </a:xfrm>
        </p:spPr>
        <p:txBody>
          <a:bodyPr/>
          <a:lstStyle/>
          <a:p>
            <a:pPr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endParaRPr lang="en-SG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1800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7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September 2017</a:t>
            </a: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9945549"/>
              </p:ext>
            </p:extLst>
          </p:nvPr>
        </p:nvGraphicFramePr>
        <p:xfrm>
          <a:off x="1665127" y="1988502"/>
          <a:ext cx="6048375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1" name="Visio" r:id="rId3" imgW="4258646" imgH="532710" progId="Visio.Drawing.11">
                  <p:embed/>
                </p:oleObj>
              </mc:Choice>
              <mc:Fallback>
                <p:oleObj name="Visio" r:id="rId3" imgW="4258646" imgH="532710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65127" y="1988502"/>
                        <a:ext cx="6048375" cy="757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9785264"/>
              </p:ext>
            </p:extLst>
          </p:nvPr>
        </p:nvGraphicFramePr>
        <p:xfrm>
          <a:off x="312312" y="3241040"/>
          <a:ext cx="3683624" cy="2397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68300">
                  <a:extLst>
                    <a:ext uri="{9D8B030D-6E8A-4147-A177-3AD203B41FA5}">
                      <a16:colId xmlns:a16="http://schemas.microsoft.com/office/drawing/2014/main" val="1958272086"/>
                    </a:ext>
                  </a:extLst>
                </a:gridCol>
                <a:gridCol w="1615324">
                  <a:extLst>
                    <a:ext uri="{9D8B030D-6E8A-4147-A177-3AD203B41FA5}">
                      <a16:colId xmlns:a16="http://schemas.microsoft.com/office/drawing/2014/main" val="407326576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Name</a:t>
                      </a:r>
                      <a:endParaRPr lang="en-SG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Action Type value</a:t>
                      </a:r>
                      <a:endParaRPr lang="en-SG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131169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negotiation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449073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mode ent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565743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SG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mode entry incorporating WUR negot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27411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mode exi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8768709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served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-255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88991142"/>
                  </a:ext>
                </a:extLst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4332048" y="3779578"/>
            <a:ext cx="39737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/>
              <a:t>When Action Type is 0 or 2, wake-up operating parameters related fields are present. Otherwise they are not present.</a:t>
            </a:r>
          </a:p>
        </p:txBody>
      </p:sp>
    </p:spTree>
    <p:extLst>
      <p:ext uri="{BB962C8B-B14F-4D97-AF65-F5344CB8AC3E}">
        <p14:creationId xmlns:p14="http://schemas.microsoft.com/office/powerpoint/2010/main" val="41605204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1148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b="0" dirty="0"/>
              <a:t>Various procedures related to WUR mode operation are addressed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b="0" dirty="0"/>
              <a:t>WUR Action frame is suggested to enable all the procedures related to WUR mode operation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b="0" dirty="0"/>
          </a:p>
          <a:p>
            <a:endParaRPr lang="en-US" b="0" dirty="0"/>
          </a:p>
          <a:p>
            <a:endParaRPr lang="en-US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8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4677117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924800" cy="2362200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arenR"/>
            </a:pPr>
            <a:r>
              <a:rPr lang="en-US" b="0" dirty="0"/>
              <a:t>11-17-0575-03-00ba-spec-framework</a:t>
            </a:r>
          </a:p>
          <a:p>
            <a:pPr marL="457200" indent="-457200">
              <a:buFont typeface="+mj-lt"/>
              <a:buAutoNum type="arabicParenR"/>
            </a:pPr>
            <a:r>
              <a:rPr lang="pt-BR" b="0" dirty="0"/>
              <a:t>11-17-0342-04-00ba-wur-negotiation-and-acknowledgement-procedure-follow-up</a:t>
            </a:r>
          </a:p>
          <a:p>
            <a:pPr marL="457200" indent="-457200">
              <a:buFont typeface="+mj-lt"/>
              <a:buAutoNum type="arabicParenR"/>
            </a:pPr>
            <a:r>
              <a:rPr lang="pt-BR" b="0" dirty="0"/>
              <a:t>11-17-0379-04-00ba-sfd-mac-proposal</a:t>
            </a:r>
          </a:p>
          <a:p>
            <a:pPr marL="457200" indent="-457200">
              <a:buFont typeface="+mj-lt"/>
              <a:buAutoNum type="arabicParenR"/>
            </a:pPr>
            <a:r>
              <a:rPr lang="en-US" b="0" dirty="0"/>
              <a:t>11-17-0071-00-00ba-high-level-mac-concept-for-wur.pptx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9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325489022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8084</TotalTime>
  <Words>574</Words>
  <Application>Microsoft Office PowerPoint</Application>
  <PresentationFormat>On-screen Show (4:3)</PresentationFormat>
  <Paragraphs>117</Paragraphs>
  <Slides>1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7" baseType="lpstr">
      <vt:lpstr>맑은 고딕</vt:lpstr>
      <vt:lpstr>MS PGothic</vt:lpstr>
      <vt:lpstr>Arial</vt:lpstr>
      <vt:lpstr>Times New Roman</vt:lpstr>
      <vt:lpstr>Wingdings</vt:lpstr>
      <vt:lpstr>802-11-Submission</vt:lpstr>
      <vt:lpstr>Visio</vt:lpstr>
      <vt:lpstr>WUR Mode Operation Procedures</vt:lpstr>
      <vt:lpstr>PowerPoint Presentation</vt:lpstr>
      <vt:lpstr>PowerPoint Presentation</vt:lpstr>
      <vt:lpstr>PowerPoint Presentation</vt:lpstr>
      <vt:lpstr>WUR Mode Exit</vt:lpstr>
      <vt:lpstr>Proposal: WUR Action Frame</vt:lpstr>
      <vt:lpstr>Example WUR Mode element</vt:lpstr>
      <vt:lpstr>Summary</vt:lpstr>
      <vt:lpstr>Reference</vt:lpstr>
      <vt:lpstr>SP </vt:lpstr>
    </vt:vector>
  </TitlesOfParts>
  <Company>Marvell Semiconductor Inc.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carlos.cordeiro@intel.com</dc:creator>
  <cp:lastModifiedBy>Lei Huang</cp:lastModifiedBy>
  <cp:revision>2338</cp:revision>
  <cp:lastPrinted>2014-11-04T15:04:57Z</cp:lastPrinted>
  <dcterms:created xsi:type="dcterms:W3CDTF">2007-04-17T18:10:23Z</dcterms:created>
  <dcterms:modified xsi:type="dcterms:W3CDTF">2017-09-13T06:29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